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257" r:id="rId2"/>
    <p:sldId id="290" r:id="rId3"/>
    <p:sldId id="291" r:id="rId4"/>
    <p:sldId id="292" r:id="rId5"/>
    <p:sldId id="293" r:id="rId6"/>
    <p:sldId id="294" r:id="rId7"/>
    <p:sldId id="295" r:id="rId8"/>
    <p:sldId id="296" r:id="rId9"/>
    <p:sldId id="297" r:id="rId10"/>
    <p:sldId id="298" r:id="rId11"/>
    <p:sldId id="299" r:id="rId12"/>
    <p:sldId id="300" r:id="rId13"/>
    <p:sldId id="301" r:id="rId14"/>
    <p:sldId id="302" r:id="rId15"/>
    <p:sldId id="303" r:id="rId16"/>
    <p:sldId id="304" r:id="rId17"/>
    <p:sldId id="305" r:id="rId18"/>
    <p:sldId id="306" r:id="rId19"/>
    <p:sldId id="307" r:id="rId20"/>
    <p:sldId id="308" r:id="rId21"/>
    <p:sldId id="309" r:id="rId22"/>
    <p:sldId id="310" r:id="rId23"/>
    <p:sldId id="311" r:id="rId24"/>
    <p:sldId id="312" r:id="rId25"/>
    <p:sldId id="313" r:id="rId26"/>
    <p:sldId id="322" r:id="rId27"/>
    <p:sldId id="323" r:id="rId28"/>
    <p:sldId id="324" r:id="rId29"/>
    <p:sldId id="325" r:id="rId30"/>
    <p:sldId id="326" r:id="rId31"/>
    <p:sldId id="327" r:id="rId32"/>
    <p:sldId id="328" r:id="rId33"/>
    <p:sldId id="329" r:id="rId34"/>
    <p:sldId id="358" r:id="rId35"/>
    <p:sldId id="331" r:id="rId36"/>
    <p:sldId id="332" r:id="rId37"/>
    <p:sldId id="333" r:id="rId38"/>
    <p:sldId id="334" r:id="rId39"/>
    <p:sldId id="335" r:id="rId40"/>
    <p:sldId id="336" r:id="rId41"/>
    <p:sldId id="337" r:id="rId42"/>
    <p:sldId id="338" r:id="rId43"/>
    <p:sldId id="339" r:id="rId44"/>
    <p:sldId id="340" r:id="rId45"/>
    <p:sldId id="341" r:id="rId46"/>
    <p:sldId id="342" r:id="rId47"/>
    <p:sldId id="343" r:id="rId48"/>
    <p:sldId id="344" r:id="rId49"/>
    <p:sldId id="345" r:id="rId50"/>
    <p:sldId id="346" r:id="rId51"/>
    <p:sldId id="347" r:id="rId52"/>
    <p:sldId id="348" r:id="rId53"/>
    <p:sldId id="349" r:id="rId54"/>
    <p:sldId id="350" r:id="rId55"/>
    <p:sldId id="351" r:id="rId56"/>
    <p:sldId id="352" r:id="rId57"/>
    <p:sldId id="353" r:id="rId58"/>
    <p:sldId id="354" r:id="rId59"/>
    <p:sldId id="355" r:id="rId60"/>
    <p:sldId id="356" r:id="rId61"/>
    <p:sldId id="357" r:id="rId6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8A2F8C"/>
    <a:srgbClr val="000000"/>
    <a:srgbClr val="9900CC"/>
    <a:srgbClr val="CC00FF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0" autoAdjust="0"/>
    <p:restoredTop sz="89101" autoAdjust="0"/>
  </p:normalViewPr>
  <p:slideViewPr>
    <p:cSldViewPr snapToGrid="0">
      <p:cViewPr varScale="1">
        <p:scale>
          <a:sx n="74" d="100"/>
          <a:sy n="74" d="100"/>
        </p:scale>
        <p:origin x="91" y="18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874925-55FD-4945-B45E-1FF3D28F2134}" type="datetimeFigureOut">
              <a:rPr lang="zh-CN" altLang="en-US" smtClean="0"/>
              <a:pPr/>
              <a:t>2015/9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8AAA6A-7FA5-4AE9-8AA0-DB1A1236F07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7517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8AAA6A-7FA5-4AE9-8AA0-DB1A1236F075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83785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19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96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75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9683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89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/9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95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/9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267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/9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2072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717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475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8281371" y="6225702"/>
            <a:ext cx="2994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SINGHUA  UNIVERSITY</a:t>
            </a:r>
            <a:endParaRPr lang="zh-CN" altLang="en-US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" y="476"/>
            <a:ext cx="12190831" cy="685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71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41"/>
            <a:ext cx="12192000" cy="6853516"/>
          </a:xfrm>
          <a:prstGeom prst="rect">
            <a:avLst/>
          </a:prstGeom>
        </p:spPr>
      </p:pic>
      <p:sp>
        <p:nvSpPr>
          <p:cNvPr id="7" name="文本框 4"/>
          <p:cNvSpPr txBox="1"/>
          <p:nvPr/>
        </p:nvSpPr>
        <p:spPr>
          <a:xfrm>
            <a:off x="932688" y="4983483"/>
            <a:ext cx="5596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讲  程序组织与软件开发方法</a:t>
            </a:r>
          </a:p>
        </p:txBody>
      </p:sp>
    </p:spTree>
    <p:extLst>
      <p:ext uri="{BB962C8B-B14F-4D97-AF65-F5344CB8AC3E}">
        <p14:creationId xmlns:p14="http://schemas.microsoft.com/office/powerpoint/2010/main" val="1674807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设计原则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471531"/>
            <a:ext cx="880280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途一致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接口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所有函数都属于同一类问题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简单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函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方便，最大限度隐藏操作细节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充足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满足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潜在用户的需要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稳定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经过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严格测试，不存在程序缺陷</a:t>
            </a:r>
          </a:p>
        </p:txBody>
      </p:sp>
    </p:spTree>
    <p:extLst>
      <p:ext uri="{BB962C8B-B14F-4D97-AF65-F5344CB8AC3E}">
        <p14:creationId xmlns:p14="http://schemas.microsoft.com/office/powerpoint/2010/main" val="1718367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随机数库接口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700131"/>
            <a:ext cx="8802808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随机数接口</a:t>
            </a:r>
          </a:p>
        </p:txBody>
      </p:sp>
      <p:sp>
        <p:nvSpPr>
          <p:cNvPr id="9" name="矩形 8"/>
          <p:cNvSpPr/>
          <p:nvPr/>
        </p:nvSpPr>
        <p:spPr>
          <a:xfrm>
            <a:off x="1477266" y="2591816"/>
            <a:ext cx="880280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Randomize()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Numbe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low, int high )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Rea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double low, double high );</a:t>
            </a:r>
          </a:p>
        </p:txBody>
      </p:sp>
    </p:spTree>
    <p:extLst>
      <p:ext uri="{BB962C8B-B14F-4D97-AF65-F5344CB8AC3E}">
        <p14:creationId xmlns:p14="http://schemas.microsoft.com/office/powerpoint/2010/main" val="120275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随机数库实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489819"/>
            <a:ext cx="8802808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随机数库</a:t>
            </a:r>
          </a:p>
        </p:txBody>
      </p:sp>
      <p:sp>
        <p:nvSpPr>
          <p:cNvPr id="9" name="矩形 8"/>
          <p:cNvSpPr/>
          <p:nvPr/>
        </p:nvSpPr>
        <p:spPr>
          <a:xfrm>
            <a:off x="1477266" y="2125472"/>
            <a:ext cx="880280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tdlib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tim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dom.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Randomize(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(int)time(NULL)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11795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随机数库实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477266" y="1306939"/>
            <a:ext cx="8802808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Number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low, int high )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ouble _d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low &gt; high )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Number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Make sure low &lt;= high.\n"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 1 )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d = (double)rand() / ((double)RAND_MAX + 1.0)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(low + (int)(_d * (high - low + 1)))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Rea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double low, double high )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ouble _d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low &gt; high )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Rea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Make sure low &lt;= high.\n"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 2 )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d = (double)rand() </a:t>
            </a:r>
            <a:r>
              <a:rPr lang="en-US" altLang="zh-CN" sz="1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en-US" altLang="zh-CN" sz="1400" b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ouble)RAND_MAX;</a:t>
            </a:r>
            <a:endParaRPr lang="en-US" altLang="zh-CN" sz="1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(low + _d * (high - low))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36610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随机数库测试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681843"/>
            <a:ext cx="8802808" cy="292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独测试库的所有函数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合法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时返回结果是否正确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非法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时返回结果是否正确，即容错功能是否正常</a:t>
            </a:r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合测试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多次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程序，查看生成的数据是否随机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测试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数与浮点数随机数是否均能正确工作</a:t>
            </a:r>
          </a:p>
        </p:txBody>
      </p:sp>
    </p:spTree>
    <p:extLst>
      <p:ext uri="{BB962C8B-B14F-4D97-AF65-F5344CB8AC3E}">
        <p14:creationId xmlns:p14="http://schemas.microsoft.com/office/powerpoint/2010/main" val="2347879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作用域与生存期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91057" y="1524848"/>
            <a:ext cx="8802808" cy="34094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的作用域与可见性</a:t>
            </a:r>
          </a:p>
          <a:p>
            <a:pPr>
              <a:lnSpc>
                <a:spcPct val="20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的存储类与生存期</a:t>
            </a:r>
          </a:p>
          <a:p>
            <a:pPr>
              <a:lnSpc>
                <a:spcPct val="20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的作用域与生存期</a:t>
            </a:r>
          </a:p>
          <a:p>
            <a:pPr>
              <a:lnSpc>
                <a:spcPct val="20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明与定义</a:t>
            </a:r>
          </a:p>
        </p:txBody>
      </p:sp>
    </p:spTree>
    <p:extLst>
      <p:ext uri="{BB962C8B-B14F-4D97-AF65-F5344CB8AC3E}">
        <p14:creationId xmlns:p14="http://schemas.microsoft.com/office/powerpoint/2010/main" val="97798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44604" cy="830997"/>
            <a:chOff x="734568" y="424635"/>
            <a:chExt cx="4844604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39522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量的作用域与可见性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428476"/>
            <a:ext cx="8802808" cy="437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域与可见性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作用域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标识符的有效范围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可见性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程序中某个位置是否可以使用某个标识符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标识符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在其作用域内可见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位于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域内的标识符不一定可见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数据对象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定义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于函数或复合语句块内部的数据对象（包括变量、常量与函数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式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参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）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局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对象具有块作用域，仅在定义它的块内有效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有效性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定义处开始直到该块结束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多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函数定义同名的数据对象是允许的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因？</a:t>
            </a:r>
          </a:p>
        </p:txBody>
      </p:sp>
    </p:spTree>
    <p:extLst>
      <p:ext uri="{BB962C8B-B14F-4D97-AF65-F5344CB8AC3E}">
        <p14:creationId xmlns:p14="http://schemas.microsoft.com/office/powerpoint/2010/main" val="3704785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02451" cy="830997"/>
            <a:chOff x="734568" y="424635"/>
            <a:chExt cx="4802451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48666" y="580977"/>
              <a:ext cx="42883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局部数据对象的作用域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477266" y="1622552"/>
            <a:ext cx="880280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nc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x, int y )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t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 = x + y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独出现的花括号对用于引入嵌套块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在块中定义数据对象，作用域仅限本块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nt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2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n = " &lt;&lt; n &lt;&lt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}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09622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44604" cy="830997"/>
            <a:chOff x="734568" y="424635"/>
            <a:chExt cx="4844604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39522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量的作用域与可见性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428476"/>
            <a:ext cx="8802808" cy="437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数据对象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定义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于函数或复合语句块之外的数据对象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全局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对象具有文件（全局）作用域，有效性从定义处开始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到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本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结束，其后函数都可直接使用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全局数据对象定义的文件被其他文件包含，则其作用域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宿主文件中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可能会导致问题，为什么？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不要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头文件中定义全局数据对象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原型作用域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定义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函数原型中的参数具有函数原型作用域，其有效性仅延续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此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原型结束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函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中参数名称可以与函数实现中的不同，也可以省略</a:t>
            </a:r>
          </a:p>
        </p:txBody>
      </p:sp>
    </p:spTree>
    <p:extLst>
      <p:ext uri="{BB962C8B-B14F-4D97-AF65-F5344CB8AC3E}">
        <p14:creationId xmlns:p14="http://schemas.microsoft.com/office/powerpoint/2010/main" val="4147967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44604" cy="830997"/>
            <a:chOff x="734568" y="424635"/>
            <a:chExt cx="4844604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39522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作用域与可见性示例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477266" y="1486119"/>
            <a:ext cx="9577830" cy="46935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	</a:t>
            </a:r>
            <a:r>
              <a:rPr lang="en-US" altLang="zh-CN" sz="13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			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变量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域开始，可见 *</a:t>
            </a:r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	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t</a:t>
            </a:r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3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nc</a:t>
            </a:r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13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 );</a:t>
            </a:r>
            <a:endParaRPr lang="en-US" altLang="zh-CN" sz="13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	int main()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	{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	  int n;			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 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域开始，可见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	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0;			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变量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且可见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	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"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w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; n = " &lt;&lt; n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	  n =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nc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	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"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w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; n = " &lt;&lt; n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}			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 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域结束，不再可见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int n;			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变量 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域开始，可见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int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nc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x )		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式参数 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域开始，可见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{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			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变量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且可见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"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w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; n = " &lt;&lt; n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n = 20;		</a:t>
            </a:r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变量 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且可见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{			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套块开始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int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n + x; 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可见；全局变量 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可见；全局变量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不可见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"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w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; n = " &lt;&lt; n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}			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域结束，全局变量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且可见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return ++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}			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 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域结束，不再可见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3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			/*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结束，全局变量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域结束 *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1978616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　纲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686817"/>
            <a:ext cx="6096000" cy="281307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与接口</a:t>
            </a:r>
          </a:p>
          <a:p>
            <a:pPr>
              <a:lnSpc>
                <a:spcPct val="130000"/>
              </a:lnSpc>
            </a:pPr>
            <a:r>
              <a:rPr lang="zh-CN" altLang="en-US" sz="3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库</a:t>
            </a:r>
          </a:p>
          <a:p>
            <a:pPr>
              <a:lnSpc>
                <a:spcPct val="130000"/>
              </a:lnSpc>
            </a:pPr>
            <a:r>
              <a:rPr lang="zh-CN" altLang="en-US" sz="3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域与生存期</a:t>
            </a:r>
          </a:p>
          <a:p>
            <a:pPr>
              <a:lnSpc>
                <a:spcPct val="130000"/>
              </a:lnSpc>
            </a:pPr>
            <a:r>
              <a:rPr lang="zh-CN" altLang="en-US" sz="3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</a:t>
            </a:r>
            <a:r>
              <a:rPr lang="zh-CN" altLang="en-US" sz="3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开发流程</a:t>
            </a:r>
          </a:p>
        </p:txBody>
      </p:sp>
    </p:spTree>
    <p:extLst>
      <p:ext uri="{BB962C8B-B14F-4D97-AF65-F5344CB8AC3E}">
        <p14:creationId xmlns:p14="http://schemas.microsoft.com/office/powerpoint/2010/main" val="4171374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44604" cy="830997"/>
            <a:chOff x="734568" y="424635"/>
            <a:chExt cx="4844604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39522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量的存储类与生存期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401044"/>
            <a:ext cx="8178798" cy="45304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存期：量在程序中存在的时间范围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C++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存储类表示生存期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作用域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量的空间特性，存储类表达量的时间特性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（全局）生存期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全局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对象具有静态（全局）生存期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生死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与程序是否执行有关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（局部）生存期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局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对象具有自动（局部）生存期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生死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与程序流程是否位于该块中有关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程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次进入该块时就为该对象分配内存，退出该块时释放内存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次进入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块时使用的不是同一个数据对象</a:t>
            </a:r>
          </a:p>
        </p:txBody>
      </p:sp>
    </p:spTree>
    <p:extLst>
      <p:ext uri="{BB962C8B-B14F-4D97-AF65-F5344CB8AC3E}">
        <p14:creationId xmlns:p14="http://schemas.microsoft.com/office/powerpoint/2010/main" val="1916584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522557" cy="830997"/>
            <a:chOff x="734568" y="424635"/>
            <a:chExt cx="352255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85826" y="562689"/>
              <a:ext cx="2871299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tic </a:t>
              </a:r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键字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647932"/>
            <a:ext cx="8178798" cy="364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饰局部变量：静态局部变量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使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具有静态生存期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程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退出该块时局部变量仍存在，并且下次进入该块时使用上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的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值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静态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必须进行初始化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不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变量的作用域，仍具有块作用域，即只能在该块中访问，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代码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不可见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饰全局变量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使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作用域仅限定于本文件内部，其他文件不可见</a:t>
            </a:r>
          </a:p>
        </p:txBody>
      </p:sp>
    </p:spTree>
    <p:extLst>
      <p:ext uri="{BB962C8B-B14F-4D97-AF65-F5344CB8AC3E}">
        <p14:creationId xmlns:p14="http://schemas.microsoft.com/office/powerpoint/2010/main" val="1165674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529243" cy="830997"/>
            <a:chOff x="734568" y="424635"/>
            <a:chExt cx="452924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8582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静态局部变量示例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477266" y="1911959"/>
            <a:ext cx="880280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nc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x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main(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4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Invok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nc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 time(s): Return " &lt;&lt;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nc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&lt;&lt; ".\n"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nc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x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static int count = 0;  /*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静态局部变量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nt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函数结束后仍存在 *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x = " &lt;&lt; x &lt;&lt; ".\n"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++count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10" name="矩形 9"/>
          <p:cNvSpPr/>
          <p:nvPr/>
        </p:nvSpPr>
        <p:spPr>
          <a:xfrm>
            <a:off x="1385826" y="1334371"/>
            <a:ext cx="8178798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下述程序的输出结果</a:t>
            </a:r>
          </a:p>
        </p:txBody>
      </p:sp>
    </p:spTree>
    <p:extLst>
      <p:ext uri="{BB962C8B-B14F-4D97-AF65-F5344CB8AC3E}">
        <p14:creationId xmlns:p14="http://schemas.microsoft.com/office/powerpoint/2010/main" val="1737802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11595" cy="830997"/>
            <a:chOff x="734568" y="424635"/>
            <a:chExt cx="481159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57810" y="589015"/>
              <a:ext cx="42883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的作用域与生存期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510772"/>
            <a:ext cx="8178798" cy="401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函数具有文件作用域与静态生存期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每次执行时都存在，并且可以在函数原型或函数定义之后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任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调用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函数与外部函数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外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：可以被其他文件中的函数所调用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内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：不可以被其他文件中的函数所调用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函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省时均为外部函数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内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定义：使用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内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示例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int Transform( int x );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内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示例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int Transform( int x ){ … }</a:t>
            </a:r>
          </a:p>
        </p:txBody>
      </p:sp>
    </p:spTree>
    <p:extLst>
      <p:ext uri="{BB962C8B-B14F-4D97-AF65-F5344CB8AC3E}">
        <p14:creationId xmlns:p14="http://schemas.microsoft.com/office/powerpoint/2010/main" val="2060770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153392" cy="830997"/>
            <a:chOff x="734568" y="424635"/>
            <a:chExt cx="3153392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声明与定义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334371"/>
            <a:ext cx="8425686" cy="41611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明不是定义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定义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程序产生一个新实体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声明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仅在程序中引入一个实体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的声明与定义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声明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给出函数原型，定义是给出函数实现代码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声明与定义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产生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类型就是定义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类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示例：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um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_BOOL { FALSE, TRUE }  BOOL;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不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新类型就不是定义，而仅仅是声明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类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明示例：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um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_BOOL;</a:t>
            </a:r>
          </a:p>
        </p:txBody>
      </p:sp>
    </p:spTree>
    <p:extLst>
      <p:ext uri="{BB962C8B-B14F-4D97-AF65-F5344CB8AC3E}">
        <p14:creationId xmlns:p14="http://schemas.microsoft.com/office/powerpoint/2010/main" val="907850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45813" cy="830997"/>
            <a:chOff x="734568" y="424635"/>
            <a:chExt cx="484581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92028" y="587115"/>
              <a:ext cx="42883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全局变量的作用域扩展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31546" y="1398379"/>
            <a:ext cx="8425686" cy="4527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变量的定义不能出现在头文件中，只有其声明才可以出现在头文件中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明格式：使用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tern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的头文件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处仅引入变量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定义位于对应源文件中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tern int a;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导出，其他文件可用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>
              <a:lnSpc>
                <a:spcPct val="120000"/>
              </a:lnSpc>
            </a:pP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的源文件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变量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*/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;</a:t>
            </a:r>
          </a:p>
        </p:txBody>
      </p:sp>
    </p:spTree>
    <p:extLst>
      <p:ext uri="{BB962C8B-B14F-4D97-AF65-F5344CB8AC3E}">
        <p14:creationId xmlns:p14="http://schemas.microsoft.com/office/powerpoint/2010/main" val="1398985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538387" cy="830997"/>
            <a:chOff x="734568" y="424635"/>
            <a:chExt cx="453838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典型软件开发流程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343515"/>
            <a:ext cx="679805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概要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的提出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要设计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细设计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实现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测试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验总结</a:t>
            </a:r>
          </a:p>
        </p:txBody>
      </p:sp>
    </p:spTree>
    <p:extLst>
      <p:ext uri="{BB962C8B-B14F-4D97-AF65-F5344CB8AC3E}">
        <p14:creationId xmlns:p14="http://schemas.microsoft.com/office/powerpoint/2010/main" val="2315736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615057" cy="830997"/>
            <a:chOff x="734568" y="424635"/>
            <a:chExt cx="361505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工程概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398379"/>
            <a:ext cx="8425686" cy="46344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：确定软件需要解决什么问题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决定因素：人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软件开发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员需要与用户深入交流，明确问题的输入、输出以及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附加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要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轻视任何问题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：设计程序框架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概要设计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计总体方案，形成高层模块划分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详细设计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细化模块，获得各模块的输入、输出与算法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实现：实际编程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测试：测试程序的正确性与稳定性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验总结</a:t>
            </a:r>
          </a:p>
        </p:txBody>
      </p:sp>
    </p:spTree>
    <p:extLst>
      <p:ext uri="{BB962C8B-B14F-4D97-AF65-F5344CB8AC3E}">
        <p14:creationId xmlns:p14="http://schemas.microsoft.com/office/powerpoint/2010/main" val="156002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076722" cy="830997"/>
            <a:chOff x="734568" y="424635"/>
            <a:chExt cx="4076722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开发流程图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9158676"/>
              </p:ext>
            </p:extLst>
          </p:nvPr>
        </p:nvGraphicFramePr>
        <p:xfrm>
          <a:off x="1497622" y="2670049"/>
          <a:ext cx="8304746" cy="171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5" imgW="3502871" imgH="703634" progId="Visio.Drawing.11">
                  <p:embed/>
                </p:oleObj>
              </mc:Choice>
              <mc:Fallback>
                <p:oleObj name="Visio" r:id="rId5" imgW="3502871" imgH="7036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622" y="2670049"/>
                        <a:ext cx="8304746" cy="171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3810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615057" cy="830997"/>
            <a:chOff x="734568" y="424635"/>
            <a:chExt cx="361505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开发问题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94970" y="1937875"/>
            <a:ext cx="8425686" cy="1976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猜！我猜！我猜猜猜！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编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一个简单的猜价格游戏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假设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某物品，已知其最低价格与最高价格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游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者在给定次数内猜测其价格具体值</a:t>
            </a:r>
          </a:p>
        </p:txBody>
      </p:sp>
    </p:spTree>
    <p:extLst>
      <p:ext uri="{BB962C8B-B14F-4D97-AF65-F5344CB8AC3E}">
        <p14:creationId xmlns:p14="http://schemas.microsoft.com/office/powerpoint/2010/main" val="3329035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库与接口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663555"/>
            <a:ext cx="8802808" cy="28500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与程序文件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程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：源文件（*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p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头文件（*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h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*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pp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*）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库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源文件与头文件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　口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通过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使用库：包括指定库的头文件与源文件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优势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不需了解库的实现细节，只需了解库的使用方法</a:t>
            </a:r>
          </a:p>
        </p:txBody>
      </p:sp>
    </p:spTree>
    <p:extLst>
      <p:ext uri="{BB962C8B-B14F-4D97-AF65-F5344CB8AC3E}">
        <p14:creationId xmlns:p14="http://schemas.microsoft.com/office/powerpoint/2010/main" val="1777256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求分析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526395"/>
            <a:ext cx="8425686" cy="4000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游戏运行前首先应向游戏参与者介绍游戏功能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首期工程不需要解决游戏难度问题，用户迫切希望程序能在最短时间内运行起来，因此只考虑最简单情形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在每个游戏回合结束时允许用户选择是否重新开始新游戏，这里游戏回合是指游戏参与者或者猜中价格或者其猜测机会已用完，如果用户没有选择退出，游戏应无休止地玩下去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能够记录游戏参与者的游戏信息，目前仅统计用户玩了多少回合以及赢了多少回合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在用户退出游戏时，给出此次游戏胜率</a:t>
            </a:r>
          </a:p>
        </p:txBody>
      </p:sp>
    </p:spTree>
    <p:extLst>
      <p:ext uri="{BB962C8B-B14F-4D97-AF65-F5344CB8AC3E}">
        <p14:creationId xmlns:p14="http://schemas.microsoft.com/office/powerpoint/2010/main" val="847037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求分析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526395"/>
            <a:ext cx="8425686" cy="4095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明确的地方：什么是最简单情形？与用户再次沟通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需求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1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物品最低价格为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，最高价格为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需求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2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物品实际价格由系统运行时随机生成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需求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3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游戏参与者最多允许猜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需求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4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若游戏参与者猜测价格比实际价格高，则程序提示“高”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猜测价格比实际价格低，提示“低”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补充需求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需求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需要定义游戏初始化过程，未来有可能通过它调整游戏难度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程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为此提供接口</a:t>
            </a:r>
          </a:p>
        </p:txBody>
      </p:sp>
    </p:spTree>
    <p:extLst>
      <p:ext uri="{BB962C8B-B14F-4D97-AF65-F5344CB8AC3E}">
        <p14:creationId xmlns:p14="http://schemas.microsoft.com/office/powerpoint/2010/main" val="402108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概要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462387"/>
            <a:ext cx="8425686" cy="437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需求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将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划分为四个模块：欢迎信息显示模块、游戏初始化模块、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模块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游戏结束模块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程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：主文件“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.cpp”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程序主体函数库“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.h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　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“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.cpp”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此外需要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 err="1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yrandom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函数原型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胜率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需要从游戏模块传递给游戏结束模块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elcomeInfo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Gam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Gam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GameOverInfo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double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ratio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</p:txBody>
      </p:sp>
    </p:spTree>
    <p:extLst>
      <p:ext uri="{BB962C8B-B14F-4D97-AF65-F5344CB8AC3E}">
        <p14:creationId xmlns:p14="http://schemas.microsoft.com/office/powerpoint/2010/main" val="254639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379690" cy="830997"/>
            <a:chOff x="734568" y="424635"/>
            <a:chExt cx="4379690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371928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实现：</a:t>
              </a:r>
              <a:r>
                <a:rPr lang="en-US" altLang="zh-CN" sz="3200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uess.h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791571"/>
            <a:ext cx="8425686" cy="3157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elcomeInfo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endParaRPr lang="en-US" altLang="zh-CN" sz="2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Game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endParaRPr lang="en-US" altLang="zh-CN" sz="2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 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Game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endParaRPr lang="en-US" altLang="zh-CN" sz="2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GameOverInfo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double 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ratio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</p:txBody>
      </p:sp>
    </p:spTree>
    <p:extLst>
      <p:ext uri="{BB962C8B-B14F-4D97-AF65-F5344CB8AC3E}">
        <p14:creationId xmlns:p14="http://schemas.microsoft.com/office/powerpoint/2010/main" val="407379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701893" cy="830997"/>
            <a:chOff x="734568" y="424635"/>
            <a:chExt cx="470189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404149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实现</a:t>
              </a:r>
              <a:r>
                <a:rPr lang="zh-CN" altLang="en-US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.cpp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791571"/>
            <a:ext cx="8425686" cy="41236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.h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pPr>
              <a:lnSpc>
                <a:spcPct val="120000"/>
              </a:lnSpc>
            </a:pP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ouble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ratio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elcomeInfo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Gam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ratio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Gam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GameOverInfo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ratio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12381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概要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434653"/>
            <a:ext cx="8425686" cy="44867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需求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使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限循环作为游戏模块的主架构：初始化游戏回合，进行游戏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合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判断游戏参与者是否开始新游戏回合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需求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2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回合需要随机生成物品价格，应在游戏回合初始化阶段完成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抽象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单独的游戏回合初始化函数，返回值为初始化的物品价格（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）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Bou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需求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游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者的回合数与获胜回合数：使用整数类型保存，游戏开始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初始化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随着游戏进程变化</a:t>
            </a:r>
          </a:p>
        </p:txBody>
      </p:sp>
    </p:spTree>
    <p:extLst>
      <p:ext uri="{BB962C8B-B14F-4D97-AF65-F5344CB8AC3E}">
        <p14:creationId xmlns:p14="http://schemas.microsoft.com/office/powerpoint/2010/main" val="4088334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概要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344760"/>
            <a:ext cx="8425686" cy="45120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回合活动分析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将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回合游戏抽象成函数，函数返回值为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表示该游戏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合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游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者是否获胜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Bou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用户是否进入下一回合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ain();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ain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负责在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Game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中充当哨兵，在返回值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 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时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退出游戏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需求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1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3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数据初始化工作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st_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00;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st_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200;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cou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6;</a:t>
            </a:r>
          </a:p>
        </p:txBody>
      </p:sp>
    </p:spTree>
    <p:extLst>
      <p:ext uri="{BB962C8B-B14F-4D97-AF65-F5344CB8AC3E}">
        <p14:creationId xmlns:p14="http://schemas.microsoft.com/office/powerpoint/2010/main" val="3830336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445344"/>
            <a:ext cx="8425686" cy="4308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需求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4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细化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Bout</a:t>
            </a:r>
            <a:endParaRPr lang="en-US" altLang="zh-CN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定猜测次数内接受游戏参与者的输入价格，判断与实际价格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相同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果不同则给出提示信息，如果相同则恭喜游戏参与者获胜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但是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一旦游戏参与者给出了猜测价格，当该价格或高或低时，提示游戏参与者的信息应能够相应缩小价格区间以反映此变化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需求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修改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Bout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，添加参数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Bou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endParaRPr lang="en-US" altLang="zh-CN" sz="20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</p:txBody>
      </p:sp>
    </p:spTree>
    <p:extLst>
      <p:ext uri="{BB962C8B-B14F-4D97-AF65-F5344CB8AC3E}">
        <p14:creationId xmlns:p14="http://schemas.microsoft.com/office/powerpoint/2010/main" val="786172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500208"/>
            <a:ext cx="8032494" cy="2163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欢迎信息模块设计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要求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将游戏性质与游戏方法告诉游戏参与者，系统应尽可能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出详细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，例如物品最低价格、最高价格与猜测次数都应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知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游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者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</a:t>
            </a:r>
          </a:p>
        </p:txBody>
      </p:sp>
      <p:sp>
        <p:nvSpPr>
          <p:cNvPr id="9" name="矩形 8"/>
          <p:cNvSpPr/>
          <p:nvPr/>
        </p:nvSpPr>
        <p:spPr>
          <a:xfrm>
            <a:off x="1385826" y="3656947"/>
            <a:ext cx="8425686" cy="2277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elcomeInfo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程序性质信息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物品最低价格、最高价格与猜测次数一并输出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3615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616734"/>
            <a:ext cx="8032494" cy="14250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初始化模块设计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要求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不知道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</a:t>
            </a:r>
          </a:p>
        </p:txBody>
      </p:sp>
      <p:sp>
        <p:nvSpPr>
          <p:cNvPr id="9" name="矩形 8"/>
          <p:cNvSpPr/>
          <p:nvPr/>
        </p:nvSpPr>
        <p:spPr>
          <a:xfrm>
            <a:off x="1385826" y="3016867"/>
            <a:ext cx="8425686" cy="1907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Gam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7803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2084179"/>
            <a:ext cx="8802808" cy="20183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库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标准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输出库、工具与辅助函数库、字符串库</a:t>
            </a:r>
          </a:p>
          <a:p>
            <a:pPr>
              <a:lnSpc>
                <a:spcPct val="140000"/>
              </a:lnSpc>
            </a:pP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库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输入输出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库、字符串库、标准模板库</a:t>
            </a:r>
          </a:p>
        </p:txBody>
      </p:sp>
    </p:spTree>
    <p:extLst>
      <p:ext uri="{BB962C8B-B14F-4D97-AF65-F5344CB8AC3E}">
        <p14:creationId xmlns:p14="http://schemas.microsoft.com/office/powerpoint/2010/main" val="139900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383016"/>
            <a:ext cx="7291830" cy="2886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结束模块设计</a:t>
            </a:r>
          </a:p>
          <a:p>
            <a:pPr>
              <a:lnSpc>
                <a:spcPct val="11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要求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如果能够在游戏结束模块不仅输出游戏参与者胜率，还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针</a:t>
            </a:r>
            <a:endParaRPr lang="en-US" altLang="zh-CN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对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胜率高低输出不同鼓励信息就好了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当游戏参与者胜率超过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5%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含）时，输出“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uckyyyyyyyyyyyyy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”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当胜率低于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5%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但超过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%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含）时，输出“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ooooood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”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其他输出“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 can do it better. Wish you luck.”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</a:t>
            </a:r>
          </a:p>
        </p:txBody>
      </p:sp>
      <p:sp>
        <p:nvSpPr>
          <p:cNvPr id="9" name="矩形 8"/>
          <p:cNvSpPr/>
          <p:nvPr/>
        </p:nvSpPr>
        <p:spPr>
          <a:xfrm>
            <a:off x="1385826" y="4244348"/>
            <a:ext cx="8425686" cy="17261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GameOverInfo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doubl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ratio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百分制胜率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根据胜率分别输出不同信息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72656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375609"/>
            <a:ext cx="8032494" cy="10556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模块细化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</a:t>
            </a:r>
          </a:p>
        </p:txBody>
      </p:sp>
      <p:sp>
        <p:nvSpPr>
          <p:cNvPr id="9" name="矩形 8"/>
          <p:cNvSpPr/>
          <p:nvPr/>
        </p:nvSpPr>
        <p:spPr>
          <a:xfrm>
            <a:off x="1385826" y="2318544"/>
            <a:ext cx="8425686" cy="3720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Gam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true ){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B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实际价格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调用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B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动游戏回合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如果游戏回合结束后结果为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递增获胜回合数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递增总回合数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调用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ain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若结果为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终止游戏，否则继续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最终胜率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47823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448761"/>
            <a:ext cx="8032494" cy="10556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回合初始化与游戏初始化模块细化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</a:t>
            </a:r>
          </a:p>
        </p:txBody>
      </p:sp>
      <p:sp>
        <p:nvSpPr>
          <p:cNvPr id="9" name="矩形 8"/>
          <p:cNvSpPr/>
          <p:nvPr/>
        </p:nvSpPr>
        <p:spPr>
          <a:xfrm>
            <a:off x="1385826" y="2504435"/>
            <a:ext cx="8425686" cy="33881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B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Numbe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并返回其结果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Gam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domize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启动随机数发生器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66054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619080"/>
            <a:ext cx="8425686" cy="3464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回合模块细化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如果游戏参与者给出的猜测价格不在当时价格范围内，应提醒用户重新提供新价格，此次操作不应递减用户猜测次数，以防止用户输入错误，也就是说，需要检查猜测价格的合法性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当最后一次机会也未猜中价格时，不需要再输出提示价格高低信息，直接输出用户本回合失败信息，并将实际价格告诉用户</a:t>
            </a:r>
          </a:p>
        </p:txBody>
      </p:sp>
    </p:spTree>
    <p:extLst>
      <p:ext uri="{BB962C8B-B14F-4D97-AF65-F5344CB8AC3E}">
        <p14:creationId xmlns:p14="http://schemas.microsoft.com/office/powerpoint/2010/main" val="2594961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385826" y="1425259"/>
            <a:ext cx="8773158" cy="4505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Bout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</a:t>
            </a:r>
            <a:r>
              <a:rPr lang="en-US" altLang="zh-CN" sz="12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2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2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2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{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有猜测机会 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{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游戏参与者猜测价格，检查游戏参与者猜测价格是否在给定范围</a:t>
            </a:r>
          </a:p>
          <a:p>
            <a:pPr>
              <a:lnSpc>
                <a:spcPct val="120000"/>
              </a:lnSpc>
            </a:pP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递减游戏参与者猜测机会</a:t>
            </a:r>
          </a:p>
          <a:p>
            <a:pPr>
              <a:lnSpc>
                <a:spcPct val="120000"/>
              </a:lnSpc>
            </a:pP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判断猜测价格高低</a:t>
            </a:r>
          </a:p>
          <a:p>
            <a:pPr>
              <a:lnSpc>
                <a:spcPct val="120000"/>
              </a:lnSpc>
            </a:pP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itch(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结果 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{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ase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了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if(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有猜测机会 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{ 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价格高了信息，降低最高价格值，缩小猜测区间  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else{ 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失败信息与物品实际价格，结束函数，返回本回合失败值  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  }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break;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ase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了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if(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有猜测机会 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{ 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价格低了信息，增大最低价格值，缩小猜测区间  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else{ 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失败信息与物品实际价格，结束函数，返回本回合失败值 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  }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break;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fault: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游戏参与者获胜信息，结束函数，返回 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流程至此，说明游戏参与者本回合已失败，返回 </a:t>
            </a: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3149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12674" y="1794496"/>
            <a:ext cx="7291830" cy="320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一步细化游戏回合函数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抽象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个辅助函数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获得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参与者猜测价格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endParaRPr lang="en-US" altLang="zh-CN" sz="20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检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参与者猜测价格是否在给定范围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endParaRPr lang="en-US" altLang="zh-CN" sz="20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endParaRPr lang="en-US" altLang="zh-CN" sz="20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判断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猜测价格高低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udge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endParaRPr lang="en-US" altLang="zh-CN" sz="20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</p:txBody>
      </p:sp>
    </p:spTree>
    <p:extLst>
      <p:ext uri="{BB962C8B-B14F-4D97-AF65-F5344CB8AC3E}">
        <p14:creationId xmlns:p14="http://schemas.microsoft.com/office/powerpoint/2010/main" val="1568065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385826" y="1334371"/>
            <a:ext cx="8773158" cy="4723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Price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提示信息，包括最低价格，最高价格与剩余猜测次数</a:t>
            </a:r>
          </a:p>
          <a:p>
            <a:pPr>
              <a:lnSpc>
                <a:spcPct val="120000"/>
              </a:lnSpc>
            </a:pP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获取猜测价格并返回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Price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猜测价格小于最低价格或高于最高价格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{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知游戏参与者猜测价格超出范围，提醒用户重新输入新价格</a:t>
            </a:r>
          </a:p>
          <a:p>
            <a:pPr>
              <a:lnSpc>
                <a:spcPct val="120000"/>
              </a:lnSpc>
            </a:pP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获取新猜测价格</a:t>
            </a:r>
          </a:p>
          <a:p>
            <a:pPr>
              <a:lnSpc>
                <a:spcPct val="120000"/>
              </a:lnSpc>
            </a:pP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新猜测价格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udgePrice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猜测价格与实际价格之差</a:t>
            </a:r>
          </a:p>
          <a:p>
            <a:pPr>
              <a:lnSpc>
                <a:spcPct val="120000"/>
              </a:lnSpc>
            </a:pP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(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值大于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)  return 1;  else if(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值小于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)  return -1;  else return 0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55635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85826" y="1640785"/>
            <a:ext cx="8032494" cy="10556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细化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ain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</a:t>
            </a:r>
          </a:p>
        </p:txBody>
      </p:sp>
      <p:sp>
        <p:nvSpPr>
          <p:cNvPr id="9" name="矩形 8"/>
          <p:cNvSpPr/>
          <p:nvPr/>
        </p:nvSpPr>
        <p:spPr>
          <a:xfrm>
            <a:off x="1385826" y="2702592"/>
            <a:ext cx="8425686" cy="2390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gain()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询问游戏参与者是否开始新游戏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获取游戏参与者的响应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判断游戏参与者的响应是否为数字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真，返回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将上述返回值取反返回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03023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详细设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921653"/>
              </p:ext>
            </p:extLst>
          </p:nvPr>
        </p:nvGraphicFramePr>
        <p:xfrm>
          <a:off x="1394970" y="2093976"/>
          <a:ext cx="8158163" cy="2730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5" imgW="4942958" imgH="1774757" progId="Visio.Drawing.11">
                  <p:embed/>
                </p:oleObj>
              </mc:Choice>
              <mc:Fallback>
                <p:oleObj name="Visio" r:id="rId5" imgW="4942958" imgH="17747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4970" y="2093976"/>
                        <a:ext cx="8158163" cy="2730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9738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57385" cy="830997"/>
            <a:chOff x="734568" y="424635"/>
            <a:chExt cx="485738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87115"/>
              <a:ext cx="419698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实现：</a:t>
              </a:r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uess.cpp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385826" y="1562971"/>
            <a:ext cx="8773158" cy="3720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manip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dom.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.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20000"/>
              </a:lnSpc>
            </a:pP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st_pric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00;</a:t>
            </a:r>
          </a:p>
          <a:p>
            <a:pPr>
              <a:lnSpc>
                <a:spcPct val="120000"/>
              </a:lnSpc>
            </a:pP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st_pric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200;</a:t>
            </a:r>
          </a:p>
          <a:p>
            <a:pPr>
              <a:lnSpc>
                <a:spcPct val="120000"/>
              </a:lnSpc>
            </a:pP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cou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6;</a:t>
            </a:r>
          </a:p>
        </p:txBody>
      </p:sp>
    </p:spTree>
    <p:extLst>
      <p:ext uri="{BB962C8B-B14F-4D97-AF65-F5344CB8AC3E}">
        <p14:creationId xmlns:p14="http://schemas.microsoft.com/office/powerpoint/2010/main" val="1830570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学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535539"/>
            <a:ext cx="8802808" cy="3711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库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头文件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h.h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math</a:t>
            </a:r>
            <a:endParaRPr lang="en-US" altLang="zh-CN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库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：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m</a:t>
            </a:r>
            <a:endParaRPr lang="en-US" altLang="zh-CN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链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：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++ -lm main.cpp</a:t>
            </a:r>
            <a:endParaRPr lang="en-US" altLang="zh-CN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函数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三角函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反三角函数系列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幂函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对数函数系列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其他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函数</a:t>
            </a:r>
          </a:p>
        </p:txBody>
      </p:sp>
    </p:spTree>
    <p:extLst>
      <p:ext uri="{BB962C8B-B14F-4D97-AF65-F5344CB8AC3E}">
        <p14:creationId xmlns:p14="http://schemas.microsoft.com/office/powerpoint/2010/main" val="3211047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57385" cy="830997"/>
            <a:chOff x="734568" y="424635"/>
            <a:chExt cx="485738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87115"/>
              <a:ext cx="419698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实现：</a:t>
              </a:r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uess.cpp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394970" y="1447906"/>
            <a:ext cx="8773158" cy="46351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B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B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>
              <a:lnSpc>
                <a:spcPct val="12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gain();</a:t>
            </a:r>
          </a:p>
          <a:p>
            <a:pPr>
              <a:lnSpc>
                <a:spcPct val="12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>
              <a:lnSpc>
                <a:spcPct val="12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>
              <a:lnSpc>
                <a:spcPct val="12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udge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213377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57385" cy="830997"/>
            <a:chOff x="734568" y="424635"/>
            <a:chExt cx="485738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87115"/>
              <a:ext cx="419698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实现：</a:t>
              </a:r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uess.cpp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394970" y="1447906"/>
            <a:ext cx="8773158" cy="46351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elcomeInfo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The program lists a product with price between " 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&lt;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st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 and 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st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 (RMB Yuan).\n"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You give a guess price. If the price you give is "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&lt; "correct, you win.\n"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You have 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cou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 chances.\n"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Rise to the challenge to win your bonus...\n"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Gam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n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andomize()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60510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57385" cy="830997"/>
            <a:chOff x="734568" y="424635"/>
            <a:chExt cx="485738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87115"/>
              <a:ext cx="419698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实现：</a:t>
              </a:r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uess.cpp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394970" y="1330471"/>
            <a:ext cx="8773158" cy="4677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Gam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st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st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cou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ut_cou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bout_cou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true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B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B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bout_cou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ut_cou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!Again()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break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(double)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bout_cou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 (double)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ut_cou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54634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57385" cy="830997"/>
            <a:chOff x="734568" y="424635"/>
            <a:chExt cx="485738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87115"/>
              <a:ext cx="419698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实现：</a:t>
              </a:r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uess.cpp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394970" y="1330471"/>
            <a:ext cx="8773158" cy="4499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GameOverInfo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oubl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ratio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\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revaile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atio: 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w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ratio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100 &lt;&lt; "%.\n"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ratio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= 0.75)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You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uckyyyyyyyyyyyy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\n\n"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 if(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vailed_ratio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= 0.50)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So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oooooo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\n\n"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You can do it better. Wish you luck.\n\n"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B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Numbe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st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st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72224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57385" cy="830997"/>
            <a:chOff x="734568" y="424635"/>
            <a:chExt cx="485738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87115"/>
              <a:ext cx="419698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实现：</a:t>
              </a:r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uess.cpp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394970" y="1331227"/>
            <a:ext cx="9312654" cy="46935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Bou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udge_resul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 0){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udge_resul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udge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witch(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udge_resul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{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ase 1: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if(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 0){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\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Higher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\n";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 1;   }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else{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\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You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lose this bout. The actual price is "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return false;  }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break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ase -1: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if(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 0){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\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Lower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\n";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1;  }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else{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\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You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lose this bout. The actual price is "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return false;  }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break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fault:  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\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You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3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nnnnnnnnnnnnnnn</a:t>
            </a:r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\n";  return true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false;</a:t>
            </a:r>
          </a:p>
          <a:p>
            <a:r>
              <a:rPr lang="en-US" altLang="zh-CN" sz="13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76829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57385" cy="830997"/>
            <a:chOff x="734568" y="424635"/>
            <a:chExt cx="485738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87115"/>
              <a:ext cx="419698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实现：</a:t>
              </a:r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uess.cpp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394970" y="1330471"/>
            <a:ext cx="8773158" cy="4794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gain()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t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\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la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new game (\"0\" to stop, other numbers to play again)? "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&gt; t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 != 0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t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The actual price is in [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, 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]. "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Chances left 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ces_lef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.\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You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guess: "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&gt; t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3317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57385" cy="830997"/>
            <a:chOff x="734568" y="424635"/>
            <a:chExt cx="485738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87115"/>
              <a:ext cx="419698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实现：</a:t>
              </a:r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uess.cpp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394970" y="1415866"/>
            <a:ext cx="877315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t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t 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|| t &g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Guess price " &lt;&lt; t &lt;&lt; " is out of the range. "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Please choose one in [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, 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er_price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&lt;&lt; "].\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Tr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gain: "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&gt; t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udge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t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ess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t &gt; 0)  return 1;  else if(t &lt; 0)  return -1;  else  return 0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3983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测试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94970" y="1471266"/>
            <a:ext cx="8032494" cy="44135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数据对象是否已正确初始化？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生成的价格是否合理有效？测试过程可能需要在源程序中添加必要的测试代码，例如：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Gam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……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B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ndef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DEBUG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"Debugging: Actual price = " &lt;&lt;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ual_price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if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……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12579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测试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94970" y="1471266"/>
            <a:ext cx="8032494" cy="4009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游戏回合运行是否准确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参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递是否准确？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获取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猜测价格是否与游戏参与者的实际输入吻合？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价格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性检查是否正确工作？分别输入准确值、高于最高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　　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值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低于最低价格值，查看程序运行结果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价格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是否正确运行？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猜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数的控制与显示是否准确反映了用户猜测过程的变化？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提示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是否准确显示？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未猜中信息时，是否最后一次与其他次不同？</a:t>
            </a:r>
          </a:p>
        </p:txBody>
      </p:sp>
    </p:spTree>
    <p:extLst>
      <p:ext uri="{BB962C8B-B14F-4D97-AF65-F5344CB8AC3E}">
        <p14:creationId xmlns:p14="http://schemas.microsoft.com/office/powerpoint/2010/main" val="985870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测试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94970" y="1580994"/>
            <a:ext cx="8032494" cy="30223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开始新游戏的过程是否准确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胜率计算是否准确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胜率百分比的计算与显示是否准确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鼓励语是否显示准确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测试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覆盖三类可能胜率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测试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员试玩游戏，得到三种不同胜率结果</a:t>
            </a:r>
          </a:p>
        </p:txBody>
      </p:sp>
    </p:spTree>
    <p:extLst>
      <p:ext uri="{BB962C8B-B14F-4D97-AF65-F5344CB8AC3E}">
        <p14:creationId xmlns:p14="http://schemas.microsoft.com/office/powerpoint/2010/main" val="2357846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辅助函数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672699"/>
            <a:ext cx="8802808" cy="37979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与辅助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文件：</a:t>
            </a:r>
            <a:r>
              <a:rPr lang="en-US" altLang="zh-CN" sz="2400" b="1" dirty="0" err="1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lib.h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400" b="1" dirty="0" err="1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tdlib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函数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it( int status );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ee( void * p );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lloc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_t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ize );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d();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nd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int seed );</a:t>
            </a:r>
          </a:p>
        </p:txBody>
      </p:sp>
    </p:spTree>
    <p:extLst>
      <p:ext uri="{BB962C8B-B14F-4D97-AF65-F5344CB8AC3E}">
        <p14:creationId xmlns:p14="http://schemas.microsoft.com/office/powerpoint/2010/main" val="2128848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1727" cy="830997"/>
            <a:chOff x="734568" y="424635"/>
            <a:chExt cx="269172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94970" y="556337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经验总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94970" y="1694899"/>
            <a:ext cx="8032494" cy="36543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这个问题一开始大家认为它难不难？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不难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程序设计难不难？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难，如果要程序员从系统分析、方案设计开始做起的话。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编码难不难？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不难，与系统分析与设计相比编码实在简单，不过就是使用了所有代码控制结构和函数编写原则而已。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和用户交流烦不烦？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烦！</a:t>
            </a:r>
          </a:p>
        </p:txBody>
      </p:sp>
    </p:spTree>
    <p:extLst>
      <p:ext uri="{BB962C8B-B14F-4D97-AF65-F5344CB8AC3E}">
        <p14:creationId xmlns:p14="http://schemas.microsoft.com/office/powerpoint/2010/main" val="1522126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2" name="组合 7"/>
          <p:cNvGrpSpPr/>
          <p:nvPr/>
        </p:nvGrpSpPr>
        <p:grpSpPr>
          <a:xfrm>
            <a:off x="734568" y="424635"/>
            <a:ext cx="2727843" cy="830997"/>
            <a:chOff x="734568" y="424635"/>
            <a:chExt cx="272784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3108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程实践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" name="矩形 18"/>
          <p:cNvSpPr/>
          <p:nvPr/>
        </p:nvSpPr>
        <p:spPr>
          <a:xfrm>
            <a:off x="1654881" y="1600019"/>
            <a:ext cx="8425744" cy="40872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 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函数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返回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2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的随机数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将上题生成的随机数模拟为不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含大小王牌的扑克牌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编写函数，重复生成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2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随机数，并映射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每张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扑克牌。说明：重复生成的典型原则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按照花色（梅花、方块、红桃、黑桃）和大小（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顺序进行映射，例如梅花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于梅花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梅花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于方块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黑桃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于黑桃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需要注意的是</a:t>
            </a:r>
            <a:r>
              <a:rPr lang="zh-CN" altLang="en-US" sz="2400" b="1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一旦生成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</a:t>
            </a:r>
            <a:r>
              <a:rPr lang="zh-CN" altLang="en-US" sz="2400" b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</a:t>
            </a:r>
            <a:r>
              <a:rPr lang="zh-CN" altLang="en-US" sz="2400" b="1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牌后，即不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再次生成它，如何解决此问题？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064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随机数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91057" y="1305392"/>
            <a:ext cx="8802808" cy="42712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的生成</a:t>
            </a:r>
          </a:p>
          <a:p>
            <a:pPr>
              <a:lnSpc>
                <a:spcPct val="20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的设计原则</a:t>
            </a:r>
          </a:p>
          <a:p>
            <a:pPr>
              <a:lnSpc>
                <a:spcPct val="20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库接口</a:t>
            </a:r>
          </a:p>
          <a:p>
            <a:pPr>
              <a:lnSpc>
                <a:spcPct val="20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库实现</a:t>
            </a:r>
          </a:p>
          <a:p>
            <a:pPr>
              <a:lnSpc>
                <a:spcPct val="20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库测试</a:t>
            </a:r>
          </a:p>
        </p:txBody>
      </p:sp>
    </p:spTree>
    <p:extLst>
      <p:ext uri="{BB962C8B-B14F-4D97-AF65-F5344CB8AC3E}">
        <p14:creationId xmlns:p14="http://schemas.microsoft.com/office/powerpoint/2010/main" val="2174537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35460" cy="830997"/>
            <a:chOff x="734568" y="424635"/>
            <a:chExt cx="4835460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30378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随机数的生成第一版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04114" y="1398379"/>
            <a:ext cx="8802808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程序，调用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d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生成五个随机数</a:t>
            </a:r>
          </a:p>
        </p:txBody>
      </p:sp>
      <p:sp>
        <p:nvSpPr>
          <p:cNvPr id="9" name="矩形 8"/>
          <p:cNvSpPr/>
          <p:nvPr/>
        </p:nvSpPr>
        <p:spPr>
          <a:xfrm>
            <a:off x="1359316" y="1988312"/>
            <a:ext cx="8802808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tdlib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main(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On this computer, the RAND_MAX is" &lt;&lt; RAND_MAX &lt;&lt; ".\n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Five numbers the rand function generates as follows:\n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5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rand() &lt;&lt; "; 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21251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35460" cy="830997"/>
            <a:chOff x="734568" y="424635"/>
            <a:chExt cx="4835460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30378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随机数的生成第二版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04114" y="1264059"/>
            <a:ext cx="8802808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程序，调用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d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生成五个随机数</a:t>
            </a:r>
          </a:p>
        </p:txBody>
      </p:sp>
      <p:sp>
        <p:nvSpPr>
          <p:cNvPr id="9" name="矩形 8"/>
          <p:cNvSpPr/>
          <p:nvPr/>
        </p:nvSpPr>
        <p:spPr>
          <a:xfrm>
            <a:off x="1359316" y="1787919"/>
            <a:ext cx="880280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tdlib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tim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main(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On this computer, the RAND_MAX is " &lt;&lt; RAND_MAX &lt;&lt; ".\n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Five numbers the rand function generates as follows:\n"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nd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(int)time(0)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5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rand() &lt;&lt; "; 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\n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11956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14</TotalTime>
  <Words>2973</Words>
  <Application>Microsoft Office PowerPoint</Application>
  <PresentationFormat>宽屏</PresentationFormat>
  <Paragraphs>744</Paragraphs>
  <Slides>6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1</vt:i4>
      </vt:variant>
    </vt:vector>
  </HeadingPairs>
  <TitlesOfParts>
    <vt:vector size="69" baseType="lpstr">
      <vt:lpstr>宋体</vt:lpstr>
      <vt:lpstr>微软雅黑</vt:lpstr>
      <vt:lpstr>Arial</vt:lpstr>
      <vt:lpstr>Calibri</vt:lpstr>
      <vt:lpstr>Calibri Light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SL</dc:creator>
  <cp:lastModifiedBy>SSL</cp:lastModifiedBy>
  <cp:revision>210</cp:revision>
  <dcterms:created xsi:type="dcterms:W3CDTF">2015-06-24T00:43:17Z</dcterms:created>
  <dcterms:modified xsi:type="dcterms:W3CDTF">2015-09-13T06:01:24Z</dcterms:modified>
</cp:coreProperties>
</file>